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43C3" w:rsidRDefault="00322EF5" w:rsidP="00901920">
      <w:pPr>
        <w:pStyle w:val="1"/>
        <w:rPr>
          <w:rFonts w:ascii="微软雅黑" w:eastAsia="微软雅黑" w:hAnsi="微软雅黑"/>
          <w:color w:val="3E73A0"/>
          <w:sz w:val="24"/>
          <w:szCs w:val="24"/>
        </w:rPr>
      </w:pPr>
      <w:r w:rsidRPr="00D212CC">
        <w:rPr>
          <w:rFonts w:ascii="微软雅黑" w:eastAsia="微软雅黑" w:hAnsi="微软雅黑" w:hint="eastAsia"/>
          <w:color w:val="3E73A0"/>
          <w:sz w:val="24"/>
          <w:szCs w:val="24"/>
        </w:rPr>
        <w:t>刀塔传奇</w:t>
      </w:r>
      <w:r w:rsidR="00B853F9" w:rsidRPr="00D212CC">
        <w:rPr>
          <w:rFonts w:ascii="微软雅黑" w:eastAsia="微软雅黑" w:hAnsi="微软雅黑" w:hint="eastAsia"/>
          <w:color w:val="3E73A0"/>
          <w:sz w:val="24"/>
          <w:szCs w:val="24"/>
        </w:rPr>
        <w:t>特</w:t>
      </w:r>
      <w:r w:rsidR="00581129" w:rsidRPr="00D212CC">
        <w:rPr>
          <w:rFonts w:ascii="微软雅黑" w:eastAsia="微软雅黑" w:hAnsi="微软雅黑" w:hint="eastAsia"/>
          <w:color w:val="3E73A0"/>
          <w:sz w:val="24"/>
          <w:szCs w:val="24"/>
        </w:rPr>
        <w:t>色</w:t>
      </w:r>
      <w:r w:rsidR="00B853F9" w:rsidRPr="00D212CC">
        <w:rPr>
          <w:rFonts w:ascii="微软雅黑" w:eastAsia="微软雅黑" w:hAnsi="微软雅黑" w:hint="eastAsia"/>
          <w:color w:val="3E73A0"/>
          <w:sz w:val="24"/>
          <w:szCs w:val="24"/>
        </w:rPr>
        <w:t>点</w:t>
      </w:r>
    </w:p>
    <w:p w:rsidR="00B0184A" w:rsidRPr="00B0184A" w:rsidRDefault="00B0184A" w:rsidP="00B0184A">
      <w:r>
        <w:rPr>
          <w:rFonts w:hint="eastAsia"/>
        </w:rPr>
        <w:t>一些官网都有的资料我就不写了，技能属性啊，英雄成长啊等等，这些卡牌游戏里都大同小异，你们自己看看就好。</w:t>
      </w:r>
    </w:p>
    <w:p w:rsidR="00581129" w:rsidRPr="00D212CC" w:rsidRDefault="00CF1DC8" w:rsidP="00CF1DC8">
      <w:pPr>
        <w:pStyle w:val="3"/>
        <w:rPr>
          <w:sz w:val="24"/>
          <w:szCs w:val="24"/>
        </w:rPr>
      </w:pPr>
      <w:r w:rsidRPr="00D212CC">
        <w:rPr>
          <w:rFonts w:hint="eastAsia"/>
          <w:sz w:val="24"/>
          <w:szCs w:val="24"/>
        </w:rPr>
        <w:t>装备与英雄的成长线</w:t>
      </w:r>
    </w:p>
    <w:p w:rsidR="00D212CC" w:rsidRPr="00D212CC" w:rsidRDefault="00D212CC" w:rsidP="00D212C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英雄进阶需求穿戴指定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件装备</w:t>
      </w:r>
    </w:p>
    <w:p w:rsidR="00D212CC" w:rsidRDefault="00D212CC" w:rsidP="00D212CC">
      <w:pPr>
        <w:pStyle w:val="a5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副本等途径产出指定装备，穿满英雄进阶</w:t>
      </w:r>
    </w:p>
    <w:p w:rsidR="00D212CC" w:rsidRDefault="00D212CC" w:rsidP="00D212CC">
      <w:pPr>
        <w:pStyle w:val="a5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设置需求英雄数量玩法的副本，作为核心资源的主要产出途径</w:t>
      </w:r>
    </w:p>
    <w:p w:rsidR="00D212CC" w:rsidRDefault="00D212CC" w:rsidP="00D212CC">
      <w:pPr>
        <w:pStyle w:val="a5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高阶英雄成长遇到瓶颈时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英雄等级、金钱、装备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，用成长高阶英雄时额外获得的装备等成长新英雄</w:t>
      </w:r>
    </w:p>
    <w:p w:rsidR="00901920" w:rsidRPr="00901920" w:rsidRDefault="005C21C6" w:rsidP="0090192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总结，刀塔传奇的成功就是这个了：</w:t>
      </w:r>
    </w:p>
    <w:p w:rsidR="00D212CC" w:rsidRPr="00901920" w:rsidRDefault="00D212CC" w:rsidP="00D212CC">
      <w:pPr>
        <w:rPr>
          <w:b/>
          <w:color w:val="FF0000"/>
          <w:sz w:val="24"/>
          <w:szCs w:val="24"/>
        </w:rPr>
      </w:pPr>
      <w:r w:rsidRPr="00901920">
        <w:rPr>
          <w:rFonts w:hint="eastAsia"/>
          <w:b/>
          <w:color w:val="FF0000"/>
          <w:sz w:val="24"/>
          <w:szCs w:val="24"/>
        </w:rPr>
        <w:t>用成长新英雄来解决</w:t>
      </w:r>
      <w:r w:rsidR="00E179D3">
        <w:rPr>
          <w:rFonts w:hint="eastAsia"/>
          <w:b/>
          <w:color w:val="FF0000"/>
          <w:sz w:val="24"/>
          <w:szCs w:val="24"/>
        </w:rPr>
        <w:t>单英雄</w:t>
      </w:r>
      <w:r w:rsidRPr="00901920">
        <w:rPr>
          <w:rFonts w:hint="eastAsia"/>
          <w:b/>
          <w:color w:val="FF0000"/>
          <w:sz w:val="24"/>
          <w:szCs w:val="24"/>
        </w:rPr>
        <w:t>成长的卡点，让玩家一直处于能力提升中的状态</w:t>
      </w:r>
      <w:r w:rsidR="00901920">
        <w:rPr>
          <w:rFonts w:hint="eastAsia"/>
          <w:b/>
          <w:color w:val="FF0000"/>
          <w:sz w:val="24"/>
          <w:szCs w:val="24"/>
        </w:rPr>
        <w:t>，一直有玩下去的动力</w:t>
      </w:r>
      <w:r w:rsidRPr="00901920">
        <w:rPr>
          <w:rFonts w:hint="eastAsia"/>
          <w:b/>
          <w:color w:val="FF0000"/>
          <w:sz w:val="24"/>
          <w:szCs w:val="24"/>
        </w:rPr>
        <w:t>。</w:t>
      </w:r>
    </w:p>
    <w:p w:rsidR="00901920" w:rsidRDefault="00CF1DC8" w:rsidP="00CF1DC8">
      <w:pPr>
        <w:rPr>
          <w:sz w:val="24"/>
          <w:szCs w:val="24"/>
        </w:rPr>
      </w:pPr>
      <w:r w:rsidRPr="00D212CC">
        <w:rPr>
          <w:sz w:val="24"/>
          <w:szCs w:val="24"/>
        </w:rPr>
        <w:object w:dxaOrig="5823" w:dyaOrig="3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15pt;height:192.85pt" o:ole="">
            <v:imagedata r:id="rId9" o:title=""/>
          </v:shape>
          <o:OLEObject Type="Embed" ProgID="Visio.Drawing.11" ShapeID="_x0000_i1025" DrawAspect="Content" ObjectID="_1460724444" r:id="rId10"/>
        </w:object>
      </w:r>
    </w:p>
    <w:p w:rsidR="00901920" w:rsidRDefault="00901920" w:rsidP="00901920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动作卡牌</w:t>
      </w:r>
    </w:p>
    <w:p w:rsidR="00901920" w:rsidRDefault="00901920" w:rsidP="00901920">
      <w:r>
        <w:rPr>
          <w:rFonts w:hint="eastAsia"/>
        </w:rPr>
        <w:t>主打的技能即时释放，其实就是个皮，只是第一时间给予玩家智力、反应、欲望的挑战，让他们能玩下去，里面确实有抢人头、控制打断的技巧在，但并不是这个游戏的主要成功原因。个人感觉，技能释放这块，如果换成跑酷卡牌，三消卡牌，都是可以的。这里只是给予玩家一个玩下去的东西，让他们不要像</w:t>
      </w:r>
      <w:r>
        <w:rPr>
          <w:rFonts w:hint="eastAsia"/>
        </w:rPr>
        <w:t>MT</w:t>
      </w:r>
      <w:r>
        <w:rPr>
          <w:rFonts w:hint="eastAsia"/>
        </w:rPr>
        <w:t>，放开三国那样看着系统玩，让玩家自己玩就行了。</w:t>
      </w:r>
    </w:p>
    <w:p w:rsidR="00901920" w:rsidRPr="00901920" w:rsidRDefault="00901920" w:rsidP="00901920">
      <w:r>
        <w:rPr>
          <w:noProof/>
        </w:rPr>
        <w:lastRenderedPageBreak/>
        <w:drawing>
          <wp:inline distT="0" distB="0" distL="0" distR="0">
            <wp:extent cx="3554095" cy="2011680"/>
            <wp:effectExtent l="19050" t="0" r="825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4095" cy="2011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2469" w:rsidRPr="00D212CC" w:rsidRDefault="00452469" w:rsidP="00322EF5">
      <w:pPr>
        <w:pStyle w:val="1"/>
        <w:rPr>
          <w:sz w:val="24"/>
          <w:szCs w:val="24"/>
        </w:rPr>
      </w:pPr>
      <w:r w:rsidRPr="00D212CC">
        <w:rPr>
          <w:rFonts w:ascii="微软雅黑" w:eastAsia="微软雅黑" w:hAnsi="微软雅黑" w:hint="eastAsia"/>
          <w:color w:val="3E73A0"/>
          <w:sz w:val="24"/>
          <w:szCs w:val="24"/>
        </w:rPr>
        <w:t>系统功能流向模型</w:t>
      </w:r>
    </w:p>
    <w:p w:rsidR="00370AF3" w:rsidRPr="00D212CC" w:rsidRDefault="00EE6317" w:rsidP="00370AF3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D212CC">
        <w:rPr>
          <w:rFonts w:hint="eastAsia"/>
          <w:sz w:val="24"/>
          <w:szCs w:val="24"/>
        </w:rPr>
        <w:t>所有功能</w:t>
      </w:r>
      <w:r w:rsidR="00370AF3" w:rsidRPr="00D212CC">
        <w:rPr>
          <w:rFonts w:hint="eastAsia"/>
          <w:sz w:val="24"/>
          <w:szCs w:val="24"/>
        </w:rPr>
        <w:t>为</w:t>
      </w:r>
      <w:r w:rsidR="00370AF3" w:rsidRPr="00D212CC">
        <w:rPr>
          <w:rFonts w:hint="eastAsia"/>
          <w:sz w:val="24"/>
          <w:szCs w:val="24"/>
        </w:rPr>
        <w:t>3</w:t>
      </w:r>
      <w:r w:rsidR="00370AF3" w:rsidRPr="00D212CC">
        <w:rPr>
          <w:rFonts w:hint="eastAsia"/>
          <w:sz w:val="24"/>
          <w:szCs w:val="24"/>
        </w:rPr>
        <w:t>种</w:t>
      </w:r>
      <w:r w:rsidR="00452469" w:rsidRPr="00D212CC">
        <w:rPr>
          <w:rFonts w:hint="eastAsia"/>
          <w:sz w:val="24"/>
          <w:szCs w:val="24"/>
        </w:rPr>
        <w:t>同</w:t>
      </w:r>
      <w:r w:rsidR="004A2B06" w:rsidRPr="00D212CC">
        <w:rPr>
          <w:rFonts w:hint="eastAsia"/>
          <w:sz w:val="24"/>
          <w:szCs w:val="24"/>
        </w:rPr>
        <w:t>层</w:t>
      </w:r>
      <w:r w:rsidR="00452469" w:rsidRPr="00D212CC">
        <w:rPr>
          <w:rFonts w:hint="eastAsia"/>
          <w:sz w:val="24"/>
          <w:szCs w:val="24"/>
        </w:rPr>
        <w:t>级的</w:t>
      </w:r>
      <w:r w:rsidR="00370AF3" w:rsidRPr="00D212CC">
        <w:rPr>
          <w:rFonts w:hint="eastAsia"/>
          <w:sz w:val="24"/>
          <w:szCs w:val="24"/>
        </w:rPr>
        <w:t>核心资源金币、英雄碎片</w:t>
      </w:r>
      <w:r w:rsidRPr="00D212CC">
        <w:rPr>
          <w:rFonts w:hint="eastAsia"/>
          <w:sz w:val="24"/>
          <w:szCs w:val="24"/>
        </w:rPr>
        <w:t>、装备服务，最终转化成</w:t>
      </w:r>
      <w:r w:rsidR="00360AFD" w:rsidRPr="00D212CC">
        <w:rPr>
          <w:rFonts w:hint="eastAsia"/>
          <w:sz w:val="24"/>
          <w:szCs w:val="24"/>
        </w:rPr>
        <w:t>玩家的战力。</w:t>
      </w:r>
    </w:p>
    <w:p w:rsidR="00452469" w:rsidRPr="00D212CC" w:rsidRDefault="00452469" w:rsidP="00452469">
      <w:pPr>
        <w:pStyle w:val="a5"/>
        <w:ind w:left="360" w:firstLineChars="0" w:firstLine="0"/>
        <w:rPr>
          <w:sz w:val="24"/>
          <w:szCs w:val="24"/>
        </w:rPr>
      </w:pPr>
      <w:r w:rsidRPr="00D212CC">
        <w:rPr>
          <w:rFonts w:hint="eastAsia"/>
          <w:sz w:val="24"/>
          <w:szCs w:val="24"/>
        </w:rPr>
        <w:t>核心资源定义为同层级，是否有利于碎片化时间的玩家理解，目标明确追求简单（猜测）</w:t>
      </w:r>
    </w:p>
    <w:p w:rsidR="00370AF3" w:rsidRPr="00D212CC" w:rsidRDefault="00370AF3" w:rsidP="00370AF3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D212CC">
        <w:rPr>
          <w:rFonts w:hint="eastAsia"/>
          <w:sz w:val="24"/>
          <w:szCs w:val="24"/>
        </w:rPr>
        <w:t>将</w:t>
      </w:r>
      <w:r w:rsidRPr="00D212CC">
        <w:rPr>
          <w:rFonts w:hint="eastAsia"/>
          <w:sz w:val="24"/>
          <w:szCs w:val="24"/>
        </w:rPr>
        <w:t>3</w:t>
      </w:r>
      <w:r w:rsidRPr="00D212CC">
        <w:rPr>
          <w:rFonts w:hint="eastAsia"/>
          <w:sz w:val="24"/>
          <w:szCs w:val="24"/>
        </w:rPr>
        <w:t>种核心资源的追求拆散到不同的系统玩法中，</w:t>
      </w:r>
      <w:r w:rsidR="005F0C6C" w:rsidRPr="00D212CC">
        <w:rPr>
          <w:rFonts w:hint="eastAsia"/>
          <w:sz w:val="24"/>
          <w:szCs w:val="24"/>
        </w:rPr>
        <w:t>拓展游戏的宽</w:t>
      </w:r>
      <w:r w:rsidRPr="00D212CC">
        <w:rPr>
          <w:rFonts w:hint="eastAsia"/>
          <w:sz w:val="24"/>
          <w:szCs w:val="24"/>
        </w:rPr>
        <w:t>度。</w:t>
      </w:r>
    </w:p>
    <w:p w:rsidR="000702F6" w:rsidRDefault="00370AF3" w:rsidP="00F37AAC">
      <w:pPr>
        <w:rPr>
          <w:sz w:val="24"/>
          <w:szCs w:val="24"/>
        </w:rPr>
      </w:pPr>
      <w:r w:rsidRPr="00D212CC">
        <w:rPr>
          <w:rFonts w:hint="eastAsia"/>
          <w:sz w:val="24"/>
          <w:szCs w:val="24"/>
        </w:rPr>
        <w:t>注：签到、任务系统相对独立，就不在这里体现了</w:t>
      </w:r>
    </w:p>
    <w:p w:rsidR="00AA1641" w:rsidRPr="00D212CC" w:rsidRDefault="000702F6" w:rsidP="00F37AAC">
      <w:pPr>
        <w:rPr>
          <w:sz w:val="24"/>
          <w:szCs w:val="24"/>
        </w:rPr>
      </w:pPr>
      <w:r>
        <w:object w:dxaOrig="9463" w:dyaOrig="10632">
          <v:shape id="_x0000_i1026" type="#_x0000_t75" style="width:415.1pt;height:466.45pt" o:ole="">
            <v:imagedata r:id="rId12" o:title=""/>
          </v:shape>
          <o:OLEObject Type="Embed" ProgID="Visio.Drawing.11" ShapeID="_x0000_i1026" DrawAspect="Content" ObjectID="_1460724445" r:id="rId13"/>
        </w:object>
      </w:r>
    </w:p>
    <w:sectPr w:rsidR="00AA1641" w:rsidRPr="00D212CC" w:rsidSect="00243EBB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494F" w:rsidRDefault="004A494F" w:rsidP="00990A3D">
      <w:r>
        <w:separator/>
      </w:r>
    </w:p>
  </w:endnote>
  <w:endnote w:type="continuationSeparator" w:id="0">
    <w:p w:rsidR="004A494F" w:rsidRDefault="004A494F" w:rsidP="00990A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AC6" w:rsidRDefault="00874AC6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AC6" w:rsidRPr="00874AC6" w:rsidRDefault="00874AC6" w:rsidP="00874AC6">
    <w:pPr>
      <w:widowControl/>
      <w:spacing w:line="435" w:lineRule="atLeast"/>
      <w:jc w:val="left"/>
      <w:rPr>
        <w:rFonts w:ascii="微软雅黑" w:eastAsia="微软雅黑" w:hAnsi="微软雅黑" w:cs="宋体"/>
        <w:b/>
        <w:color w:val="000000" w:themeColor="text1"/>
        <w:kern w:val="0"/>
        <w:sz w:val="24"/>
        <w:szCs w:val="24"/>
      </w:rPr>
    </w:pPr>
    <w:r>
      <w:rPr>
        <w:rFonts w:ascii="微软雅黑" w:eastAsia="微软雅黑" w:hAnsi="微软雅黑" w:cs="宋体" w:hint="eastAsia"/>
        <w:b/>
        <w:color w:val="FF0000"/>
        <w:kern w:val="0"/>
        <w:sz w:val="24"/>
        <w:szCs w:val="24"/>
      </w:rPr>
      <w:t xml:space="preserve">游戏策划新人免费培训群 240092795 </w:t>
    </w:r>
    <w:r>
      <w:rPr>
        <w:rFonts w:ascii="微软雅黑" w:eastAsia="微软雅黑" w:hAnsi="微软雅黑" w:cs="宋体" w:hint="eastAsia"/>
        <w:b/>
        <w:color w:val="000000" w:themeColor="text1"/>
        <w:kern w:val="0"/>
        <w:sz w:val="24"/>
        <w:szCs w:val="24"/>
      </w:rPr>
      <w:t xml:space="preserve"> 游戏策划在职交流探讨群 59941158</w:t>
    </w:r>
    <w:bookmarkStart w:id="0" w:name="_GoBack"/>
    <w:bookmarkEnd w:id="0"/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AC6" w:rsidRDefault="00874AC6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494F" w:rsidRDefault="004A494F" w:rsidP="00990A3D">
      <w:r>
        <w:separator/>
      </w:r>
    </w:p>
  </w:footnote>
  <w:footnote w:type="continuationSeparator" w:id="0">
    <w:p w:rsidR="004A494F" w:rsidRDefault="004A494F" w:rsidP="00990A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AC6" w:rsidRDefault="00874AC6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AC6" w:rsidRDefault="00874AC6" w:rsidP="00874AC6">
    <w:pPr>
      <w:widowControl/>
      <w:spacing w:line="435" w:lineRule="atLeast"/>
      <w:jc w:val="left"/>
    </w:pPr>
    <w:r>
      <w:rPr>
        <w:rFonts w:ascii="微软雅黑" w:eastAsia="微软雅黑" w:hAnsi="微软雅黑" w:cs="宋体" w:hint="eastAsia"/>
        <w:b/>
        <w:color w:val="FF0000"/>
        <w:kern w:val="0"/>
        <w:sz w:val="24"/>
        <w:szCs w:val="24"/>
      </w:rPr>
      <w:t xml:space="preserve">游戏策划新人免费培训群 240092795 </w:t>
    </w:r>
    <w:r>
      <w:rPr>
        <w:rFonts w:ascii="微软雅黑" w:eastAsia="微软雅黑" w:hAnsi="微软雅黑" w:cs="宋体" w:hint="eastAsia"/>
        <w:b/>
        <w:color w:val="000000" w:themeColor="text1"/>
        <w:kern w:val="0"/>
        <w:sz w:val="24"/>
        <w:szCs w:val="24"/>
      </w:rPr>
      <w:t xml:space="preserve"> 游戏策划在职交流探讨群 59941158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AC6" w:rsidRDefault="00874AC6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6D1A45"/>
    <w:multiLevelType w:val="hybridMultilevel"/>
    <w:tmpl w:val="C69CDB8E"/>
    <w:lvl w:ilvl="0" w:tplc="AB44CEB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47A556CC"/>
    <w:multiLevelType w:val="hybridMultilevel"/>
    <w:tmpl w:val="7C7C3EAE"/>
    <w:lvl w:ilvl="0" w:tplc="0510A6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99A3571"/>
    <w:multiLevelType w:val="hybridMultilevel"/>
    <w:tmpl w:val="826E5BA0"/>
    <w:lvl w:ilvl="0" w:tplc="6C50CA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D472446"/>
    <w:multiLevelType w:val="hybridMultilevel"/>
    <w:tmpl w:val="7A8A9E50"/>
    <w:lvl w:ilvl="0" w:tplc="9D2648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174655F"/>
    <w:multiLevelType w:val="hybridMultilevel"/>
    <w:tmpl w:val="BB36BFB0"/>
    <w:lvl w:ilvl="0" w:tplc="710AFEF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0A3D"/>
    <w:rsid w:val="000702F6"/>
    <w:rsid w:val="0014295E"/>
    <w:rsid w:val="00243EBB"/>
    <w:rsid w:val="002E3ADD"/>
    <w:rsid w:val="00322EF5"/>
    <w:rsid w:val="00360AFD"/>
    <w:rsid w:val="00370AF3"/>
    <w:rsid w:val="00407D71"/>
    <w:rsid w:val="00452469"/>
    <w:rsid w:val="004A2B06"/>
    <w:rsid w:val="004A494F"/>
    <w:rsid w:val="0053168A"/>
    <w:rsid w:val="00581129"/>
    <w:rsid w:val="005C21C6"/>
    <w:rsid w:val="005F0C6C"/>
    <w:rsid w:val="006A66CE"/>
    <w:rsid w:val="00715135"/>
    <w:rsid w:val="007F2618"/>
    <w:rsid w:val="00874AC6"/>
    <w:rsid w:val="00901920"/>
    <w:rsid w:val="00990A3D"/>
    <w:rsid w:val="00A62642"/>
    <w:rsid w:val="00AA1641"/>
    <w:rsid w:val="00B0184A"/>
    <w:rsid w:val="00B44DF3"/>
    <w:rsid w:val="00B853F9"/>
    <w:rsid w:val="00C54219"/>
    <w:rsid w:val="00C90616"/>
    <w:rsid w:val="00CF1DC8"/>
    <w:rsid w:val="00D212CC"/>
    <w:rsid w:val="00E179D3"/>
    <w:rsid w:val="00ED47F4"/>
    <w:rsid w:val="00EE6317"/>
    <w:rsid w:val="00F043C3"/>
    <w:rsid w:val="00F076E3"/>
    <w:rsid w:val="00F37AAC"/>
    <w:rsid w:val="00FC09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22E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3168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8112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90A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90A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90A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0A3D"/>
    <w:rPr>
      <w:sz w:val="18"/>
      <w:szCs w:val="18"/>
    </w:rPr>
  </w:style>
  <w:style w:type="paragraph" w:styleId="a5">
    <w:name w:val="List Paragraph"/>
    <w:basedOn w:val="a"/>
    <w:uiPriority w:val="34"/>
    <w:qFormat/>
    <w:rsid w:val="00370AF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22EF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3168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81129"/>
    <w:rPr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58112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8112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22E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3168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8112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90A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90A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90A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0A3D"/>
    <w:rPr>
      <w:sz w:val="18"/>
      <w:szCs w:val="18"/>
    </w:rPr>
  </w:style>
  <w:style w:type="paragraph" w:styleId="a5">
    <w:name w:val="List Paragraph"/>
    <w:basedOn w:val="a"/>
    <w:uiPriority w:val="34"/>
    <w:qFormat/>
    <w:rsid w:val="00370AF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22EF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3168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81129"/>
    <w:rPr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58112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8112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731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47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74F48A-0929-4529-A55D-80E9805FD0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3</Pages>
  <Words>91</Words>
  <Characters>519</Characters>
  <Application>Microsoft Office Word</Application>
  <DocSecurity>0</DocSecurity>
  <Lines>4</Lines>
  <Paragraphs>1</Paragraphs>
  <ScaleCrop>false</ScaleCrop>
  <Company/>
  <LinksUpToDate>false</LinksUpToDate>
  <CharactersWithSpaces>6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</dc:creator>
  <cp:lastModifiedBy>ShiXiaoLin</cp:lastModifiedBy>
  <cp:revision>4</cp:revision>
  <dcterms:created xsi:type="dcterms:W3CDTF">2014-03-27T10:49:00Z</dcterms:created>
  <dcterms:modified xsi:type="dcterms:W3CDTF">2014-05-04T08:01:00Z</dcterms:modified>
</cp:coreProperties>
</file>